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Default="00DE15D5" w:rsidP="00DE15D5">
      <w:pPr>
        <w:rPr>
          <w:rFonts w:ascii="华文楷体" w:eastAsia="华文楷体" w:hAnsi="华文楷体"/>
        </w:rPr>
      </w:pPr>
    </w:p>
    <w:p w:rsidR="00084DCA" w:rsidRPr="009E3F47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Default="00DE15D5" w:rsidP="00467B9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A30377" w:rsidRPr="009E3F47" w:rsidRDefault="00A30377" w:rsidP="00467B9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E72E19" w:rsidRPr="009E3F47" w:rsidRDefault="00E72E19" w:rsidP="00467B9E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7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合同管理</w:t>
      </w:r>
      <w:bookmarkEnd w:id="1"/>
    </w:p>
    <w:p w:rsidR="00401DB1" w:rsidRPr="00467B9E" w:rsidRDefault="00401DB1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401DB1" w:rsidRPr="00467B9E" w:rsidRDefault="00E72E19" w:rsidP="00467B9E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2" w:name="_Toc249948166"/>
      <w:bookmarkStart w:id="3" w:name="_Toc249953961"/>
      <w:bookmarkStart w:id="4" w:name="_Toc249954163"/>
      <w:bookmarkStart w:id="5" w:name="_Toc249954574"/>
      <w:r w:rsidRPr="00467B9E">
        <w:rPr>
          <w:rFonts w:ascii="华文楷体" w:eastAsia="华文楷体" w:hAnsi="华文楷体" w:hint="eastAsia"/>
          <w:b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401DB1" w:rsidRDefault="00E71D8D" w:rsidP="00467B9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366pt" o:ole="">
            <v:imagedata r:id="rId8" o:title=""/>
          </v:shape>
          <o:OLEObject Type="Embed" ProgID="Visio.Drawing.11" ShapeID="_x0000_i1027" DrawAspect="Content" ObjectID="_1324561262" r:id="rId9"/>
        </w:object>
      </w:r>
    </w:p>
    <w:p w:rsidR="00401DB1" w:rsidRPr="00467B9E" w:rsidRDefault="00C17E86" w:rsidP="00467B9E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6" w:name="_Toc249948167"/>
      <w:bookmarkStart w:id="7" w:name="_Toc249953962"/>
      <w:bookmarkStart w:id="8" w:name="_Toc249954164"/>
      <w:bookmarkStart w:id="9" w:name="_Toc249954575"/>
      <w:r w:rsidRPr="00467B9E">
        <w:rPr>
          <w:rFonts w:ascii="华文楷体" w:eastAsia="华文楷体" w:hAnsi="华文楷体" w:hint="eastAsia"/>
          <w:b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467B9E" w:rsidRPr="00467B9E" w:rsidRDefault="003B3A40" w:rsidP="00467B9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 w:hint="eastAsia"/>
          <w:b/>
          <w:sz w:val="28"/>
          <w:szCs w:val="28"/>
        </w:rPr>
      </w:pPr>
      <w:r w:rsidRPr="00467B9E"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3B3A40" w:rsidRPr="003B3A40" w:rsidRDefault="003B3A40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3B3A40">
        <w:rPr>
          <w:rFonts w:ascii="华文楷体" w:eastAsia="华文楷体" w:hAnsi="华文楷体" w:hint="eastAsia"/>
          <w:sz w:val="24"/>
        </w:rPr>
        <w:t>招商人员、</w:t>
      </w:r>
      <w:r>
        <w:rPr>
          <w:rFonts w:ascii="华文楷体" w:eastAsia="华文楷体" w:hAnsi="华文楷体" w:hint="eastAsia"/>
          <w:sz w:val="24"/>
        </w:rPr>
        <w:t>市场管理人员</w:t>
      </w:r>
      <w:r w:rsidRPr="003B3A40">
        <w:rPr>
          <w:rFonts w:ascii="华文楷体" w:eastAsia="华文楷体" w:hAnsi="华文楷体" w:hint="eastAsia"/>
          <w:sz w:val="24"/>
        </w:rPr>
        <w:t>、</w:t>
      </w:r>
      <w:r w:rsidR="00467B9E">
        <w:rPr>
          <w:rFonts w:ascii="华文楷体" w:eastAsia="华文楷体" w:hAnsi="华文楷体" w:hint="eastAsia"/>
          <w:sz w:val="24"/>
        </w:rPr>
        <w:t>合同</w:t>
      </w:r>
      <w:r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467B9E" w:rsidRDefault="00467B9E" w:rsidP="00467B9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 w:rsidRPr="00467B9E"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3B3A40" w:rsidRDefault="003B3A40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3B3A40">
        <w:rPr>
          <w:rFonts w:ascii="华文楷体" w:eastAsia="华文楷体" w:hAnsi="华文楷体" w:hint="eastAsia"/>
          <w:sz w:val="24"/>
        </w:rPr>
        <w:t>招商人员：希望能够准确、快速的输入</w:t>
      </w:r>
      <w:r>
        <w:rPr>
          <w:rFonts w:ascii="华文楷体" w:eastAsia="华文楷体" w:hAnsi="华文楷体" w:hint="eastAsia"/>
          <w:sz w:val="24"/>
        </w:rPr>
        <w:t>合同文本</w:t>
      </w:r>
      <w:r w:rsidRPr="003B3A40">
        <w:rPr>
          <w:rFonts w:ascii="华文楷体" w:eastAsia="华文楷体" w:hAnsi="华文楷体" w:hint="eastAsia"/>
          <w:sz w:val="24"/>
        </w:rPr>
        <w:t>，而且没有</w:t>
      </w:r>
      <w:r>
        <w:rPr>
          <w:rFonts w:ascii="华文楷体" w:eastAsia="华文楷体" w:hAnsi="华文楷体" w:hint="eastAsia"/>
          <w:sz w:val="24"/>
        </w:rPr>
        <w:t>产生</w:t>
      </w:r>
      <w:r w:rsidRPr="003B3A40">
        <w:rPr>
          <w:rFonts w:ascii="华文楷体" w:eastAsia="华文楷体" w:hAnsi="华文楷体" w:hint="eastAsia"/>
          <w:sz w:val="24"/>
        </w:rPr>
        <w:t>错误，</w:t>
      </w:r>
      <w:r>
        <w:rPr>
          <w:rFonts w:ascii="华文楷体" w:eastAsia="华文楷体" w:hAnsi="华文楷体" w:hint="eastAsia"/>
          <w:sz w:val="24"/>
        </w:rPr>
        <w:lastRenderedPageBreak/>
        <w:t>同时招商人员可以查询合同内容，删除无效的合同。</w:t>
      </w:r>
      <w:r w:rsidR="005B55A3">
        <w:rPr>
          <w:rFonts w:ascii="华文楷体" w:eastAsia="华文楷体" w:hAnsi="华文楷体" w:hint="eastAsia"/>
          <w:sz w:val="24"/>
        </w:rPr>
        <w:t>对现有合同，招商人员可以申请合同内容变更、终止或续租。</w:t>
      </w:r>
    </w:p>
    <w:p w:rsidR="003B3A40" w:rsidRDefault="00467B9E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</w:t>
      </w:r>
      <w:r w:rsidR="005B55A3">
        <w:rPr>
          <w:rFonts w:ascii="华文楷体" w:eastAsia="华文楷体" w:hAnsi="华文楷体" w:hint="eastAsia"/>
          <w:sz w:val="24"/>
        </w:rPr>
        <w:t>审核人员：审核待审核的合同文本，根据合同文本内容决定合同是否生效。</w:t>
      </w:r>
    </w:p>
    <w:p w:rsidR="005B55A3" w:rsidRDefault="005B55A3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：对商户的装修、安保、物业等状态进行审核。</w:t>
      </w:r>
    </w:p>
    <w:p w:rsidR="005B55A3" w:rsidRDefault="005B55A3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需对已提交的合同进行财务确认。</w:t>
      </w:r>
    </w:p>
    <w:p w:rsidR="005B55A3" w:rsidRPr="00467B9E" w:rsidRDefault="00467B9E" w:rsidP="00467B9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5B55A3" w:rsidRDefault="005B55A3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5B55A3">
        <w:rPr>
          <w:rFonts w:ascii="华文楷体" w:eastAsia="华文楷体" w:hAnsi="华文楷体" w:hint="eastAsia"/>
          <w:sz w:val="24"/>
        </w:rPr>
        <w:t>招商人员</w:t>
      </w:r>
      <w:r>
        <w:rPr>
          <w:rFonts w:ascii="华文楷体" w:eastAsia="华文楷体" w:hAnsi="华文楷体" w:hint="eastAsia"/>
          <w:sz w:val="24"/>
        </w:rPr>
        <w:t>、</w:t>
      </w:r>
      <w:r w:rsidR="00467B9E">
        <w:rPr>
          <w:rFonts w:ascii="华文楷体" w:eastAsia="华文楷体" w:hAnsi="华文楷体" w:hint="eastAsia"/>
          <w:sz w:val="24"/>
        </w:rPr>
        <w:t>合同</w:t>
      </w:r>
      <w:r>
        <w:rPr>
          <w:rFonts w:ascii="华文楷体" w:eastAsia="华文楷体" w:hAnsi="华文楷体" w:hint="eastAsia"/>
          <w:sz w:val="24"/>
        </w:rPr>
        <w:t>审核人员、市场管理人员和财务人员</w:t>
      </w:r>
      <w:r w:rsidRPr="005B55A3">
        <w:rPr>
          <w:rFonts w:ascii="华文楷体" w:eastAsia="华文楷体" w:hAnsi="华文楷体" w:hint="eastAsia"/>
          <w:sz w:val="24"/>
        </w:rPr>
        <w:t>必须已经被识别和授权</w:t>
      </w:r>
      <w:r>
        <w:rPr>
          <w:rFonts w:ascii="华文楷体" w:eastAsia="华文楷体" w:hAnsi="华文楷体" w:hint="eastAsia"/>
          <w:sz w:val="24"/>
        </w:rPr>
        <w:t>。</w:t>
      </w:r>
    </w:p>
    <w:p w:rsidR="005B55A3" w:rsidRPr="00467B9E" w:rsidRDefault="005B55A3" w:rsidP="00467B9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 w:rsidRPr="00467B9E">
        <w:rPr>
          <w:rFonts w:ascii="华文楷体" w:eastAsia="华文楷体" w:hAnsi="华文楷体" w:hint="eastAsia"/>
          <w:b/>
          <w:sz w:val="28"/>
          <w:szCs w:val="28"/>
        </w:rPr>
        <w:t>成功后的保证（后置条件）：</w:t>
      </w:r>
    </w:p>
    <w:p w:rsidR="005B55A3" w:rsidRPr="005B55A3" w:rsidRDefault="005B55A3" w:rsidP="00467B9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5B55A3">
        <w:rPr>
          <w:rFonts w:ascii="华文楷体" w:eastAsia="华文楷体" w:hAnsi="华文楷体" w:hint="eastAsia"/>
          <w:sz w:val="24"/>
        </w:rPr>
        <w:t>存储</w:t>
      </w:r>
      <w:r>
        <w:rPr>
          <w:rFonts w:ascii="华文楷体" w:eastAsia="华文楷体" w:hAnsi="华文楷体" w:hint="eastAsia"/>
          <w:sz w:val="24"/>
        </w:rPr>
        <w:t>合同文本和审核状态</w:t>
      </w:r>
      <w:r w:rsidRPr="005B55A3">
        <w:rPr>
          <w:rFonts w:ascii="华文楷体" w:eastAsia="华文楷体" w:hAnsi="华文楷体" w:hint="eastAsia"/>
          <w:sz w:val="24"/>
        </w:rPr>
        <w:t>，形成有效的</w:t>
      </w:r>
      <w:r>
        <w:rPr>
          <w:rFonts w:ascii="华文楷体" w:eastAsia="华文楷体" w:hAnsi="华文楷体" w:hint="eastAsia"/>
          <w:sz w:val="24"/>
        </w:rPr>
        <w:t>合同</w:t>
      </w:r>
      <w:r w:rsidRPr="005B55A3">
        <w:rPr>
          <w:rFonts w:ascii="华文楷体" w:eastAsia="华文楷体" w:hAnsi="华文楷体" w:hint="eastAsia"/>
          <w:sz w:val="24"/>
        </w:rPr>
        <w:t>工作流。准确记录每个工作环节产生的有效数据，及时更新数据库。</w:t>
      </w:r>
    </w:p>
    <w:p w:rsidR="005B55A3" w:rsidRPr="00467B9E" w:rsidRDefault="00467B9E" w:rsidP="00467B9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</w:t>
      </w:r>
      <w:r w:rsidRPr="00467B9E">
        <w:rPr>
          <w:rFonts w:ascii="华文楷体" w:eastAsia="华文楷体" w:hAnsi="华文楷体" w:hint="eastAsia"/>
          <w:b/>
          <w:sz w:val="28"/>
          <w:szCs w:val="28"/>
        </w:rPr>
        <w:t>事件流</w:t>
      </w:r>
    </w:p>
    <w:p w:rsidR="00F54D58" w:rsidRPr="00467B9E" w:rsidRDefault="00E71D8D" w:rsidP="00467B9E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商户入住签约</w:t>
      </w:r>
    </w:p>
    <w:p w:rsidR="00F54D58" w:rsidRDefault="00F54D58" w:rsidP="008B65B5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招商人员同商户协调达成合同方案，再由合同审查人员对合同进行审查，客户依合同进行缴费并由财务人员进行收款确认。</w:t>
      </w:r>
    </w:p>
    <w:p w:rsidR="00467B9E" w:rsidRDefault="005B55A3" w:rsidP="00467B9E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文本内容包括：</w:t>
      </w:r>
    </w:p>
    <w:p w:rsidR="00467B9E" w:rsidRDefault="00467B9E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号、合同类型、</w:t>
      </w:r>
      <w:r w:rsidR="00953712">
        <w:rPr>
          <w:rFonts w:ascii="华文楷体" w:eastAsia="华文楷体" w:hAnsi="华文楷体" w:hint="eastAsia"/>
          <w:sz w:val="24"/>
        </w:rPr>
        <w:t>审核</w:t>
      </w:r>
      <w:r>
        <w:rPr>
          <w:rFonts w:ascii="华文楷体" w:eastAsia="华文楷体" w:hAnsi="华文楷体" w:hint="eastAsia"/>
          <w:sz w:val="24"/>
        </w:rPr>
        <w:t>状态</w:t>
      </w:r>
      <w:r w:rsidR="00953712">
        <w:rPr>
          <w:rFonts w:ascii="华文楷体" w:eastAsia="华文楷体" w:hAnsi="华文楷体" w:hint="eastAsia"/>
          <w:sz w:val="24"/>
        </w:rPr>
        <w:t>、财务状态</w:t>
      </w:r>
    </w:p>
    <w:p w:rsidR="00467B9E" w:rsidRDefault="00467B9E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摊位号、摊位名称、摊位面积</w:t>
      </w:r>
    </w:p>
    <w:p w:rsidR="00467B9E" w:rsidRDefault="00467B9E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商户号、商户名称、商户性质、经营类别、经营品牌</w:t>
      </w:r>
    </w:p>
    <w:p w:rsidR="00467B9E" w:rsidRDefault="00467B9E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联系人姓名、身份证号、电话、网站地址、电子邮箱、通信地址</w:t>
      </w:r>
    </w:p>
    <w:p w:rsidR="00467B9E" w:rsidRDefault="00467B9E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467B9E" w:rsidRDefault="00953712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起始日、生效日、终止日</w:t>
      </w:r>
    </w:p>
    <w:p w:rsidR="00953712" w:rsidRDefault="00953712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付款方式、租金费用明细、合同相关费用、首期支付费用、首期截止日、优惠信息</w:t>
      </w:r>
    </w:p>
    <w:p w:rsidR="00953712" w:rsidRDefault="00953712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商户物业、安保、装修状态</w:t>
      </w:r>
    </w:p>
    <w:p w:rsidR="00953712" w:rsidRDefault="00953712" w:rsidP="008B65B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经手人、备注</w:t>
      </w:r>
    </w:p>
    <w:p w:rsidR="005B55A3" w:rsidRDefault="005B55A3" w:rsidP="00953712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953712">
        <w:rPr>
          <w:rFonts w:ascii="华文楷体" w:eastAsia="华文楷体" w:hAnsi="华文楷体" w:hint="eastAsia"/>
          <w:sz w:val="24"/>
        </w:rPr>
        <w:t>合同创建时的审核状态为：待审核，财务状态为：待确认，装修、安保、物业状态为待审核。</w:t>
      </w:r>
    </w:p>
    <w:p w:rsidR="00953712" w:rsidRDefault="00953712" w:rsidP="008B65B5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并根据审核结构来修改合同状态，</w:t>
      </w:r>
      <w:r w:rsidRPr="003B27F0">
        <w:rPr>
          <w:rFonts w:ascii="华文楷体" w:eastAsia="华文楷体" w:hAnsi="华文楷体" w:hint="eastAsia"/>
          <w:sz w:val="24"/>
        </w:rPr>
        <w:t>审核不通过的进行退回，需要招商人员重新拟定合同方案；审核通过</w:t>
      </w:r>
      <w:r>
        <w:rPr>
          <w:rFonts w:ascii="华文楷体" w:eastAsia="华文楷体" w:hAnsi="华文楷体" w:hint="eastAsia"/>
          <w:sz w:val="24"/>
        </w:rPr>
        <w:t>后则可以和该商户签订合同，同时生成</w:t>
      </w:r>
      <w:r w:rsidRPr="00953712">
        <w:rPr>
          <w:rFonts w:ascii="华文楷体" w:eastAsia="华文楷体" w:hAnsi="华文楷体" w:hint="eastAsia"/>
          <w:sz w:val="24"/>
        </w:rPr>
        <w:t>合同缴费清单，打印合同缴费清单并交给商户。</w:t>
      </w:r>
    </w:p>
    <w:p w:rsidR="00953712" w:rsidRPr="00953712" w:rsidRDefault="00953712" w:rsidP="00953712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953712">
        <w:rPr>
          <w:rFonts w:ascii="华文楷体" w:eastAsia="华文楷体" w:hAnsi="华文楷体" w:hint="eastAsia"/>
          <w:sz w:val="24"/>
          <w:szCs w:val="24"/>
        </w:rPr>
        <w:t>缴费清单包括如下信息（待确定！）：</w:t>
      </w:r>
    </w:p>
    <w:p w:rsidR="00953712" w:rsidRPr="00953712" w:rsidRDefault="00953712" w:rsidP="008B65B5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953712">
        <w:rPr>
          <w:rFonts w:ascii="华文楷体" w:eastAsia="华文楷体" w:hAnsi="华文楷体" w:hint="eastAsia"/>
          <w:sz w:val="24"/>
        </w:rPr>
        <w:t>商户号、商户名称、合同号、合同类型</w:t>
      </w:r>
    </w:p>
    <w:p w:rsidR="00953712" w:rsidRPr="00953712" w:rsidRDefault="00953712" w:rsidP="008B65B5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缴费记录、</w:t>
      </w:r>
      <w:r w:rsidRPr="00953712">
        <w:rPr>
          <w:rFonts w:ascii="华文楷体" w:eastAsia="华文楷体" w:hAnsi="华文楷体" w:hint="eastAsia"/>
          <w:sz w:val="24"/>
        </w:rPr>
        <w:t>缴费总额、诚意金、保障金、应收金额</w:t>
      </w:r>
    </w:p>
    <w:p w:rsidR="00953712" w:rsidRDefault="00953712" w:rsidP="008B65B5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953712">
        <w:rPr>
          <w:rFonts w:ascii="华文楷体" w:eastAsia="华文楷体" w:hAnsi="华文楷体" w:hint="eastAsia"/>
          <w:sz w:val="24"/>
        </w:rPr>
        <w:t>经办人、经办日期</w:t>
      </w:r>
    </w:p>
    <w:p w:rsidR="00953712" w:rsidRPr="00BA454F" w:rsidRDefault="00953712" w:rsidP="008B65B5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A945BD">
        <w:rPr>
          <w:rFonts w:ascii="华文楷体" w:eastAsia="华文楷体" w:hAnsi="华文楷体" w:hint="eastAsia"/>
          <w:sz w:val="24"/>
        </w:rPr>
        <w:t>客户依据</w:t>
      </w:r>
      <w:r w:rsidRPr="00953712">
        <w:rPr>
          <w:rFonts w:ascii="华文楷体" w:eastAsia="华文楷体" w:hAnsi="华文楷体" w:hint="eastAsia"/>
          <w:sz w:val="24"/>
        </w:rPr>
        <w:t>合同缴费清单</w:t>
      </w:r>
      <w:r>
        <w:rPr>
          <w:rFonts w:ascii="华文楷体" w:eastAsia="华文楷体" w:hAnsi="华文楷体" w:hint="eastAsia"/>
          <w:sz w:val="24"/>
        </w:rPr>
        <w:t>进行缴费并由财务人员进行</w:t>
      </w:r>
      <w:r w:rsidRPr="00953712">
        <w:rPr>
          <w:rFonts w:ascii="华文楷体" w:eastAsia="华文楷体" w:hAnsi="华文楷体" w:hint="eastAsia"/>
          <w:sz w:val="24"/>
        </w:rPr>
        <w:t>缴费</w:t>
      </w:r>
      <w:r w:rsidRPr="00A945BD">
        <w:rPr>
          <w:rFonts w:ascii="华文楷体" w:eastAsia="华文楷体" w:hAnsi="华文楷体" w:hint="eastAsia"/>
          <w:sz w:val="24"/>
        </w:rPr>
        <w:t>确认，</w:t>
      </w:r>
      <w:r w:rsidRPr="00953712">
        <w:rPr>
          <w:rFonts w:ascii="华文楷体" w:eastAsia="华文楷体" w:hAnsi="华文楷体" w:hint="eastAsia"/>
          <w:sz w:val="24"/>
        </w:rPr>
        <w:t>缴费确认注</w:t>
      </w:r>
      <w:r w:rsidRPr="00953712">
        <w:rPr>
          <w:rFonts w:ascii="华文楷体" w:eastAsia="华文楷体" w:hAnsi="华文楷体" w:hint="eastAsia"/>
          <w:sz w:val="24"/>
        </w:rPr>
        <w:lastRenderedPageBreak/>
        <w:t>意事项如下：</w:t>
      </w:r>
    </w:p>
    <w:p w:rsidR="00953712" w:rsidRPr="00BA454F" w:rsidRDefault="00953712" w:rsidP="008B65B5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BA454F">
        <w:rPr>
          <w:rFonts w:ascii="华文楷体" w:eastAsia="华文楷体" w:hAnsi="华文楷体" w:hint="eastAsia"/>
          <w:sz w:val="24"/>
          <w:szCs w:val="24"/>
        </w:rPr>
        <w:t>如果用户缴费方式是现金支付、信用卡支付，则缴费时必须一次缴清全款，当时即可确认缴费凭证，然后确认合同成立！</w:t>
      </w:r>
    </w:p>
    <w:p w:rsidR="00953712" w:rsidRPr="00BA454F" w:rsidRDefault="00953712" w:rsidP="008B65B5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BA454F">
        <w:rPr>
          <w:rFonts w:ascii="华文楷体" w:eastAsia="华文楷体" w:hAnsi="华文楷体" w:hint="eastAsia"/>
          <w:sz w:val="24"/>
          <w:szCs w:val="24"/>
        </w:rPr>
        <w:t>如果用户缴费方式是支票支付，可以先确认缴费凭证，然后在款项到账后，再确认合同成立！</w:t>
      </w:r>
    </w:p>
    <w:p w:rsidR="00953712" w:rsidRDefault="00953712" w:rsidP="008B65B5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  <w:szCs w:val="24"/>
        </w:rPr>
      </w:pPr>
      <w:r w:rsidRPr="00693C37">
        <w:rPr>
          <w:rFonts w:ascii="华文楷体" w:eastAsia="华文楷体" w:hAnsi="华文楷体" w:hint="eastAsia"/>
          <w:sz w:val="24"/>
          <w:szCs w:val="24"/>
        </w:rPr>
        <w:t>如果用户缴费方式是分次支付，</w:t>
      </w:r>
      <w:r>
        <w:rPr>
          <w:rFonts w:ascii="华文楷体" w:eastAsia="华文楷体" w:hAnsi="华文楷体" w:hint="eastAsia"/>
          <w:sz w:val="24"/>
          <w:szCs w:val="24"/>
        </w:rPr>
        <w:t>可分次确认各</w:t>
      </w:r>
      <w:r w:rsidRPr="00693C37">
        <w:rPr>
          <w:rFonts w:ascii="华文楷体" w:eastAsia="华文楷体" w:hAnsi="华文楷体" w:hint="eastAsia"/>
          <w:sz w:val="24"/>
          <w:szCs w:val="24"/>
        </w:rPr>
        <w:t>缴费凭证，</w:t>
      </w:r>
      <w:r>
        <w:rPr>
          <w:rFonts w:ascii="华文楷体" w:eastAsia="华文楷体" w:hAnsi="华文楷体" w:hint="eastAsia"/>
          <w:sz w:val="24"/>
          <w:szCs w:val="24"/>
        </w:rPr>
        <w:t>然后待其全部到账且缴清全款后</w:t>
      </w:r>
      <w:r w:rsidRPr="00693C37">
        <w:rPr>
          <w:rFonts w:ascii="华文楷体" w:eastAsia="华文楷体" w:hAnsi="华文楷体" w:hint="eastAsia"/>
          <w:sz w:val="24"/>
          <w:szCs w:val="24"/>
        </w:rPr>
        <w:t>，才可确认合同成立！</w:t>
      </w:r>
    </w:p>
    <w:p w:rsidR="00953712" w:rsidRPr="00953712" w:rsidRDefault="00953712" w:rsidP="008B65B5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953712">
        <w:rPr>
          <w:rFonts w:ascii="华文楷体" w:eastAsia="华文楷体" w:hAnsi="华文楷体" w:hint="eastAsia"/>
          <w:sz w:val="24"/>
          <w:szCs w:val="24"/>
        </w:rPr>
        <w:t>补充说明：</w:t>
      </w:r>
    </w:p>
    <w:p w:rsidR="00953712" w:rsidRPr="00953712" w:rsidRDefault="00953712" w:rsidP="008B65B5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953712">
        <w:rPr>
          <w:rFonts w:ascii="华文楷体" w:eastAsia="华文楷体" w:hAnsi="华文楷体" w:hint="eastAsia"/>
          <w:sz w:val="24"/>
        </w:rPr>
        <w:t>关于应收金额的具体结算规则如下：</w:t>
      </w:r>
    </w:p>
    <w:p w:rsidR="00953712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D1275">
        <w:rPr>
          <w:rFonts w:ascii="华文楷体" w:eastAsia="华文楷体" w:hAnsi="华文楷体" w:hint="eastAsia"/>
          <w:sz w:val="24"/>
          <w:szCs w:val="24"/>
        </w:rPr>
        <w:t>当招商方法为请商时，应收金额</w:t>
      </w:r>
      <w:r>
        <w:rPr>
          <w:rFonts w:ascii="华文楷体" w:eastAsia="华文楷体" w:hAnsi="华文楷体" w:hint="eastAsia"/>
          <w:sz w:val="24"/>
          <w:szCs w:val="24"/>
        </w:rPr>
        <w:t>=</w:t>
      </w:r>
      <w:r w:rsidRPr="00DD1275">
        <w:rPr>
          <w:rFonts w:ascii="华文楷体" w:eastAsia="华文楷体" w:hAnsi="华文楷体" w:hint="eastAsia"/>
          <w:sz w:val="24"/>
          <w:szCs w:val="24"/>
        </w:rPr>
        <w:t>缴费总额</w:t>
      </w:r>
      <w:r w:rsidRPr="00DD1275"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>诚意金</w:t>
      </w:r>
    </w:p>
    <w:p w:rsidR="00953712" w:rsidRPr="005D1285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56B3B">
        <w:rPr>
          <w:rFonts w:ascii="华文楷体" w:eastAsia="华文楷体" w:hAnsi="华文楷体" w:hint="eastAsia"/>
          <w:sz w:val="24"/>
          <w:szCs w:val="24"/>
        </w:rPr>
        <w:t>当招商方法为拍卖市场资源时，应收金额</w:t>
      </w:r>
      <w:r>
        <w:rPr>
          <w:rFonts w:ascii="华文楷体" w:eastAsia="华文楷体" w:hAnsi="华文楷体" w:hint="eastAsia"/>
          <w:sz w:val="24"/>
          <w:szCs w:val="24"/>
        </w:rPr>
        <w:t>=</w:t>
      </w:r>
      <w:r w:rsidRPr="00B56B3B">
        <w:rPr>
          <w:rFonts w:ascii="华文楷体" w:eastAsia="华文楷体" w:hAnsi="华文楷体" w:hint="eastAsia"/>
          <w:sz w:val="24"/>
          <w:szCs w:val="24"/>
        </w:rPr>
        <w:t>缴费总额</w:t>
      </w:r>
      <w:r w:rsidRPr="00B56B3B">
        <w:rPr>
          <w:rFonts w:ascii="华文楷体" w:eastAsia="华文楷体" w:hAnsi="华文楷体"/>
          <w:sz w:val="24"/>
          <w:szCs w:val="24"/>
        </w:rPr>
        <w:t>–</w:t>
      </w:r>
      <w:r w:rsidRPr="00B56B3B">
        <w:rPr>
          <w:rFonts w:ascii="华文楷体" w:eastAsia="华文楷体" w:hAnsi="华文楷体" w:hint="eastAsia"/>
          <w:sz w:val="24"/>
          <w:szCs w:val="24"/>
        </w:rPr>
        <w:t>保证金</w:t>
      </w:r>
    </w:p>
    <w:p w:rsidR="00953712" w:rsidRPr="00953712" w:rsidRDefault="00953712" w:rsidP="008B65B5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953712">
        <w:rPr>
          <w:rFonts w:ascii="华文楷体" w:eastAsia="华文楷体" w:hAnsi="华文楷体" w:hint="eastAsia"/>
          <w:sz w:val="24"/>
        </w:rPr>
        <w:t xml:space="preserve">关于招商方法，详见“招商管理 </w:t>
      </w:r>
      <w:r w:rsidRPr="00953712">
        <w:rPr>
          <w:rFonts w:ascii="华文楷体" w:eastAsia="华文楷体" w:hAnsi="华文楷体"/>
          <w:sz w:val="24"/>
        </w:rPr>
        <w:t>–</w:t>
      </w:r>
      <w:r w:rsidRPr="00953712">
        <w:rPr>
          <w:rFonts w:ascii="华文楷体" w:eastAsia="华文楷体" w:hAnsi="华文楷体" w:hint="eastAsia"/>
          <w:sz w:val="24"/>
        </w:rPr>
        <w:t xml:space="preserve"> 招商确认”</w:t>
      </w:r>
    </w:p>
    <w:p w:rsidR="00953712" w:rsidRPr="00953712" w:rsidRDefault="00953712" w:rsidP="008B65B5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953712">
        <w:rPr>
          <w:rFonts w:ascii="华文楷体" w:eastAsia="华文楷体" w:hAnsi="华文楷体" w:hint="eastAsia"/>
          <w:sz w:val="24"/>
        </w:rPr>
        <w:t>缴费方式分如下几种：</w:t>
      </w:r>
    </w:p>
    <w:p w:rsidR="00953712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现金支付</w:t>
      </w:r>
    </w:p>
    <w:p w:rsidR="00953712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信用卡支付</w:t>
      </w:r>
    </w:p>
    <w:p w:rsidR="00953712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支票支付</w:t>
      </w:r>
    </w:p>
    <w:p w:rsidR="00953712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分次支付签约商户将缴费凭证交回招商部，招商部工作人员确认</w:t>
      </w:r>
    </w:p>
    <w:p w:rsidR="00953712" w:rsidRPr="00500AD0" w:rsidRDefault="00953712" w:rsidP="00953712">
      <w:pPr>
        <w:pStyle w:val="aa"/>
        <w:tabs>
          <w:tab w:val="left" w:pos="1020"/>
        </w:tabs>
        <w:spacing w:line="360" w:lineRule="auto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缴费凭证。</w:t>
      </w:r>
    </w:p>
    <w:p w:rsidR="00953712" w:rsidRPr="00953712" w:rsidRDefault="00953712" w:rsidP="008B65B5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BA454F">
        <w:rPr>
          <w:rFonts w:ascii="华文楷体" w:eastAsia="华文楷体" w:hAnsi="华文楷体" w:hint="eastAsia"/>
          <w:sz w:val="24"/>
        </w:rPr>
        <w:t>待</w:t>
      </w:r>
      <w:r w:rsidRPr="00953712">
        <w:rPr>
          <w:rFonts w:ascii="华文楷体" w:eastAsia="华文楷体" w:hAnsi="华文楷体" w:hint="eastAsia"/>
          <w:sz w:val="24"/>
        </w:rPr>
        <w:t>缴费确认</w:t>
      </w:r>
      <w:r w:rsidRPr="00BA454F">
        <w:rPr>
          <w:rFonts w:ascii="华文楷体" w:eastAsia="华文楷体" w:hAnsi="华文楷体" w:hint="eastAsia"/>
          <w:sz w:val="24"/>
        </w:rPr>
        <w:t>通过后，由招商人员修改合同状态，使其生效。</w:t>
      </w:r>
    </w:p>
    <w:p w:rsidR="00953712" w:rsidRPr="00953712" w:rsidRDefault="00953712" w:rsidP="008B65B5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5D7C1B">
        <w:rPr>
          <w:rFonts w:ascii="华文楷体" w:eastAsia="华文楷体" w:hAnsi="华文楷体" w:hint="eastAsia"/>
          <w:sz w:val="24"/>
        </w:rPr>
        <w:t>合同生效后，商户可以提交针对装修、安保、物业相关的需求，市场管理</w:t>
      </w:r>
      <w:r w:rsidRPr="005D7C1B">
        <w:rPr>
          <w:rFonts w:ascii="华文楷体" w:eastAsia="华文楷体" w:hAnsi="华文楷体" w:hint="eastAsia"/>
          <w:sz w:val="24"/>
        </w:rPr>
        <w:lastRenderedPageBreak/>
        <w:t>人员将对这些需求进行审核，将审核结果记入商户信息，并根据审核结果来修改商户状态。</w:t>
      </w:r>
    </w:p>
    <w:p w:rsidR="00953712" w:rsidRPr="00E71D8D" w:rsidRDefault="00E71D8D" w:rsidP="00E71D8D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 w:rsidRPr="00E71D8D">
        <w:rPr>
          <w:rFonts w:ascii="华文楷体" w:eastAsia="华文楷体" w:hAnsi="华文楷体" w:hint="eastAsia"/>
          <w:sz w:val="28"/>
          <w:szCs w:val="28"/>
        </w:rPr>
        <w:t>查询合同明细</w:t>
      </w:r>
    </w:p>
    <w:p w:rsidR="00E71D8D" w:rsidRDefault="00E71D8D" w:rsidP="008B65B5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或招商人员根据合同内容进行查询；</w:t>
      </w:r>
    </w:p>
    <w:p w:rsidR="00E71D8D" w:rsidRDefault="00E71D8D" w:rsidP="00E71D8D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可查询的项目包括：</w:t>
      </w:r>
    </w:p>
    <w:p w:rsidR="00E71D8D" w:rsidRDefault="00E71D8D" w:rsidP="00E71D8D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摊位位置、摊位号、合同号、商户名称、商户联系人（姓名、电话、电子邮箱）、审核状态、财务状态、合同起始日范围、合同生效日范围、合同终止日范围、经手人。</w:t>
      </w:r>
    </w:p>
    <w:p w:rsidR="00953712" w:rsidRDefault="00E71D8D" w:rsidP="008B65B5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用户查找到对应合同，选择该合同，并查看合同明细</w:t>
      </w:r>
    </w:p>
    <w:p w:rsidR="006C35EA" w:rsidRDefault="00E71D8D" w:rsidP="00E71D8D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说明：</w:t>
      </w:r>
    </w:p>
    <w:p w:rsidR="00E71D8D" w:rsidRDefault="00E71D8D" w:rsidP="008B65B5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明细在默认情况下不可修改，如合同需要修改，则需要申请进行合同变更</w:t>
      </w:r>
      <w:r w:rsidR="006C35EA">
        <w:rPr>
          <w:rFonts w:ascii="华文楷体" w:eastAsia="华文楷体" w:hAnsi="华文楷体" w:hint="eastAsia"/>
          <w:sz w:val="24"/>
        </w:rPr>
        <w:t>；</w:t>
      </w:r>
    </w:p>
    <w:p w:rsidR="006C35EA" w:rsidRDefault="006C35EA" w:rsidP="008B65B5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在合同列表和合同明细查询中，可以查询改合同对应的商户详细信息和摊位详细信息；</w:t>
      </w:r>
    </w:p>
    <w:p w:rsidR="006C35EA" w:rsidRPr="00467B9E" w:rsidRDefault="006C35EA" w:rsidP="006C35E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可选</w:t>
      </w:r>
      <w:r w:rsidRPr="00467B9E">
        <w:rPr>
          <w:rFonts w:ascii="华文楷体" w:eastAsia="华文楷体" w:hAnsi="华文楷体" w:hint="eastAsia"/>
          <w:b/>
          <w:sz w:val="28"/>
          <w:szCs w:val="28"/>
        </w:rPr>
        <w:t>事件流</w:t>
      </w:r>
    </w:p>
    <w:p w:rsidR="00F54D58" w:rsidRPr="006C35EA" w:rsidRDefault="00F54D58" w:rsidP="006C35E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 w:rsidRPr="006C35EA">
        <w:rPr>
          <w:rFonts w:ascii="华文楷体" w:eastAsia="华文楷体" w:hAnsi="华文楷体" w:hint="eastAsia"/>
          <w:sz w:val="28"/>
          <w:szCs w:val="28"/>
        </w:rPr>
        <w:t>合同变更流程</w:t>
      </w:r>
    </w:p>
    <w:p w:rsidR="006C35EA" w:rsidRDefault="006C35EA" w:rsidP="008B65B5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商户提交合同变更申请，合同变更不包括合同续租、终止方面的变更，而是在原合同基础上进行修改。</w:t>
      </w:r>
    </w:p>
    <w:p w:rsidR="006C35EA" w:rsidRDefault="006C35EA" w:rsidP="008B65B5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招商人员要和客户进行沟通，准确地将合同变更信息录入到合同信息数据</w:t>
      </w:r>
      <w:r w:rsidRPr="006C35EA">
        <w:rPr>
          <w:rFonts w:ascii="华文楷体" w:eastAsia="华文楷体" w:hAnsi="华文楷体" w:hint="eastAsia"/>
          <w:sz w:val="24"/>
        </w:rPr>
        <w:lastRenderedPageBreak/>
        <w:t>库，以备审核。合同变更申请应包含如下信息：</w:t>
      </w:r>
    </w:p>
    <w:p w:rsidR="005B55A3" w:rsidRPr="006C35EA" w:rsidRDefault="005B55A3" w:rsidP="006C35EA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合同编号、变更原因、</w:t>
      </w:r>
      <w:r w:rsidR="006C35EA">
        <w:rPr>
          <w:rFonts w:ascii="华文楷体" w:eastAsia="华文楷体" w:hAnsi="华文楷体" w:hint="eastAsia"/>
          <w:sz w:val="24"/>
        </w:rPr>
        <w:t>变更项目、变更前内容、变更后内容、</w:t>
      </w:r>
      <w:r w:rsidRPr="006C35EA">
        <w:rPr>
          <w:rFonts w:ascii="华文楷体" w:eastAsia="华文楷体" w:hAnsi="华文楷体" w:hint="eastAsia"/>
          <w:sz w:val="24"/>
        </w:rPr>
        <w:t>合同应付款、合同已付款、待结算金额、已结算金额</w:t>
      </w:r>
      <w:r w:rsidR="006C35EA">
        <w:rPr>
          <w:rFonts w:ascii="华文楷体" w:eastAsia="华文楷体" w:hAnsi="华文楷体" w:hint="eastAsia"/>
          <w:sz w:val="24"/>
        </w:rPr>
        <w:t>、申请日期、生效日期、经手人、备注</w:t>
      </w:r>
      <w:r w:rsidRPr="006C35EA">
        <w:rPr>
          <w:rFonts w:ascii="华文楷体" w:eastAsia="华文楷体" w:hAnsi="华文楷体" w:hint="eastAsia"/>
          <w:sz w:val="24"/>
        </w:rPr>
        <w:t>。</w:t>
      </w:r>
    </w:p>
    <w:p w:rsidR="00401DB1" w:rsidRDefault="006C35EA" w:rsidP="008B65B5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录入合同变更申请信息；审核通过的要进入到下一步，即等待财务人员的财务确认。</w:t>
      </w:r>
    </w:p>
    <w:p w:rsidR="006C35EA" w:rsidRDefault="006C35EA" w:rsidP="008B65B5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修改合同状态使其终止，并生成针对变更信息的新合同，新合同的内容参见“合同管理 – 合同签订(商户入住)”。</w:t>
      </w:r>
    </w:p>
    <w:p w:rsidR="006C35EA" w:rsidRPr="006C35EA" w:rsidRDefault="006C35EA" w:rsidP="006C35E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合同续租</w:t>
      </w:r>
      <w:r w:rsidRPr="006C35EA">
        <w:rPr>
          <w:rFonts w:ascii="华文楷体" w:eastAsia="华文楷体" w:hAnsi="华文楷体" w:hint="eastAsia"/>
          <w:sz w:val="28"/>
          <w:szCs w:val="28"/>
        </w:rPr>
        <w:t>流程</w:t>
      </w:r>
    </w:p>
    <w:p w:rsidR="006C35EA" w:rsidRDefault="006C35EA" w:rsidP="008B65B5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商户</w:t>
      </w:r>
      <w:r>
        <w:rPr>
          <w:rFonts w:ascii="华文楷体" w:eastAsia="华文楷体" w:hAnsi="华文楷体" w:hint="eastAsia"/>
          <w:sz w:val="24"/>
        </w:rPr>
        <w:t>口头</w:t>
      </w:r>
      <w:r w:rsidRPr="006C35EA">
        <w:rPr>
          <w:rFonts w:ascii="华文楷体" w:eastAsia="华文楷体" w:hAnsi="华文楷体" w:hint="eastAsia"/>
          <w:sz w:val="24"/>
        </w:rPr>
        <w:t>提交合同续租申请</w:t>
      </w:r>
    </w:p>
    <w:p w:rsidR="006C35EA" w:rsidRDefault="006C35EA" w:rsidP="008B65B5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招商人员要和客户进行沟通，准确地将合同续租申请信息录入到合同信息数据库，以备审核。合同续租申请应包含如下信息：</w:t>
      </w:r>
    </w:p>
    <w:p w:rsidR="006C35EA" w:rsidRDefault="006C35EA" w:rsidP="006C35EA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上次租约起始日期、上次租约截止日期、上次租约签订日期、续租起始日期、续租截止日期、续租签订日期</w:t>
      </w:r>
    </w:p>
    <w:p w:rsidR="006C35EA" w:rsidRDefault="006C35EA" w:rsidP="006C35EA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付款方式、合同费用</w:t>
      </w:r>
      <w:r>
        <w:rPr>
          <w:rFonts w:ascii="华文楷体" w:eastAsia="华文楷体" w:hAnsi="华文楷体" w:hint="eastAsia"/>
          <w:sz w:val="24"/>
        </w:rPr>
        <w:t>明细</w:t>
      </w:r>
      <w:r w:rsidRPr="006C35EA">
        <w:rPr>
          <w:rFonts w:ascii="华文楷体" w:eastAsia="华文楷体" w:hAnsi="华文楷体" w:hint="eastAsia"/>
          <w:sz w:val="24"/>
        </w:rPr>
        <w:t>、首期支付费用、 首期截止日期、</w:t>
      </w:r>
      <w:r>
        <w:rPr>
          <w:rFonts w:ascii="华文楷体" w:eastAsia="华文楷体" w:hAnsi="华文楷体" w:hint="eastAsia"/>
          <w:sz w:val="24"/>
        </w:rPr>
        <w:t>优惠信息</w:t>
      </w:r>
    </w:p>
    <w:p w:rsidR="006C35EA" w:rsidRPr="006C35EA" w:rsidRDefault="006C35EA" w:rsidP="006C35EA">
      <w:pPr>
        <w:pStyle w:val="a4"/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经手人、备注</w:t>
      </w:r>
    </w:p>
    <w:p w:rsidR="006C35EA" w:rsidRDefault="006C35EA" w:rsidP="008B65B5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拟定合同方案；审核通过的要进入到下一步，即等待财务人员的财务</w:t>
      </w:r>
      <w:r w:rsidRPr="006C35EA">
        <w:rPr>
          <w:rFonts w:ascii="华文楷体" w:eastAsia="华文楷体" w:hAnsi="华文楷体" w:hint="eastAsia"/>
          <w:sz w:val="24"/>
        </w:rPr>
        <w:lastRenderedPageBreak/>
        <w:t>确认</w:t>
      </w:r>
    </w:p>
    <w:p w:rsidR="006C35EA" w:rsidRDefault="006C35EA" w:rsidP="008B65B5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6C35EA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生成针对续租申请信息的新合同，并将该新合同的状态设置为生效，新合同的内容参见“合同管理 – 合同签订(商户入住)”。</w:t>
      </w:r>
    </w:p>
    <w:p w:rsidR="000E0175" w:rsidRPr="006C35EA" w:rsidRDefault="000E0175" w:rsidP="000E0175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合同终止</w:t>
      </w:r>
      <w:r w:rsidRPr="006C35EA">
        <w:rPr>
          <w:rFonts w:ascii="华文楷体" w:eastAsia="华文楷体" w:hAnsi="华文楷体" w:hint="eastAsia"/>
          <w:sz w:val="28"/>
          <w:szCs w:val="28"/>
        </w:rPr>
        <w:t>流程</w:t>
      </w:r>
    </w:p>
    <w:p w:rsidR="000E0175" w:rsidRDefault="000E0175" w:rsidP="008B65B5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商户口头提出合同终止申请。</w:t>
      </w:r>
    </w:p>
    <w:p w:rsidR="000E0175" w:rsidRDefault="000E0175" w:rsidP="008B65B5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招商人员要和客户进行沟通，准确地将合同变终止申请信息录入到合同信息数据库，以备审核。合同终止申请应包含如下信息：</w:t>
      </w:r>
    </w:p>
    <w:p w:rsidR="000E0175" w:rsidRDefault="000E0175" w:rsidP="000E0175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0E0175" w:rsidRDefault="000E0175" w:rsidP="008B65B5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终止申请进行审核，审核不通过的进行退回，需要招商人员修改合同终止申请信息；审核通过的要进入到下一步，即等待财务人员的财务确认。</w:t>
      </w:r>
    </w:p>
    <w:p w:rsidR="000E0175" w:rsidRPr="000E0175" w:rsidRDefault="000E0175" w:rsidP="008B65B5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招商人员修改</w:t>
      </w:r>
      <w:r w:rsidRPr="002F7EB4">
        <w:rPr>
          <w:rFonts w:ascii="华文楷体" w:eastAsia="华文楷体" w:hAnsi="华文楷体" w:hint="eastAsia"/>
          <w:sz w:val="24"/>
        </w:rPr>
        <w:t>合同状态，使其终止。</w:t>
      </w:r>
    </w:p>
    <w:p w:rsidR="00401DB1" w:rsidRDefault="00401DB1" w:rsidP="00467B9E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401DB1" w:rsidRDefault="00E72E19" w:rsidP="00467B9E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0" w:name="_Toc249948168"/>
      <w:bookmarkStart w:id="11" w:name="_Toc249953963"/>
      <w:bookmarkStart w:id="12" w:name="_Toc249954165"/>
      <w:bookmarkStart w:id="13" w:name="_Toc24995457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10"/>
      <w:bookmarkEnd w:id="11"/>
      <w:bookmarkEnd w:id="12"/>
      <w:bookmarkEnd w:id="13"/>
    </w:p>
    <w:p w:rsidR="00401DB1" w:rsidRDefault="00E72E19" w:rsidP="008B65B5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Default="00E72E19" w:rsidP="00467B9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>
        <w:object w:dxaOrig="22751" w:dyaOrig="11158">
          <v:shape id="_x0000_i1025" type="#_x0000_t75" style="width:415.5pt;height:204pt" o:ole="">
            <v:imagedata r:id="rId10" o:title=""/>
          </v:shape>
          <o:OLEObject Type="Embed" ProgID="Visio.Drawing.11" ShapeID="_x0000_i1025" DrawAspect="Content" ObjectID="_1324561263" r:id="rId11"/>
        </w:object>
      </w:r>
    </w:p>
    <w:p w:rsidR="00401DB1" w:rsidRDefault="00401DB1" w:rsidP="00467B9E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01DB1" w:rsidRDefault="00E72E19" w:rsidP="008B65B5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Default="00E72E19" w:rsidP="00467B9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/>
        </w:rPr>
        <w:object w:dxaOrig="12943" w:dyaOrig="8039">
          <v:shape id="_x0000_i1026" type="#_x0000_t75" style="width:414pt;height:258pt" o:ole="">
            <v:imagedata r:id="rId12" o:title=""/>
          </v:shape>
          <o:OLEObject Type="Embed" ProgID="Visio.Drawing.11" ShapeID="_x0000_i1026" DrawAspect="Content" ObjectID="_1324561264" r:id="rId13"/>
        </w:object>
      </w:r>
    </w:p>
    <w:p w:rsidR="006F4D8E" w:rsidRDefault="006F4D8E" w:rsidP="006242C8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6F4D8E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65B5" w:rsidRDefault="008B65B5" w:rsidP="00E846A9">
      <w:r>
        <w:separator/>
      </w:r>
    </w:p>
  </w:endnote>
  <w:endnote w:type="continuationSeparator" w:id="0">
    <w:p w:rsidR="008B65B5" w:rsidRDefault="008B65B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6242C8">
        <w:pPr>
          <w:pStyle w:val="a9"/>
          <w:jc w:val="center"/>
        </w:pPr>
        <w:fldSimple w:instr=" PAGE   \* MERGEFORMAT ">
          <w:r w:rsidR="0040607F" w:rsidRPr="0040607F">
            <w:rPr>
              <w:noProof/>
              <w:lang w:val="zh-CN"/>
            </w:rPr>
            <w:t>7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65B5" w:rsidRDefault="008B65B5" w:rsidP="00E846A9">
      <w:r>
        <w:separator/>
      </w:r>
    </w:p>
  </w:footnote>
  <w:footnote w:type="continuationSeparator" w:id="0">
    <w:p w:rsidR="008B65B5" w:rsidRDefault="008B65B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B74FC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060B7455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1642FA2"/>
    <w:multiLevelType w:val="hybridMultilevel"/>
    <w:tmpl w:val="08E21A76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5">
    <w:nsid w:val="26314C8D"/>
    <w:multiLevelType w:val="hybridMultilevel"/>
    <w:tmpl w:val="F048A8E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6D45C0A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9">
    <w:nsid w:val="3CEB3B35"/>
    <w:multiLevelType w:val="hybridMultilevel"/>
    <w:tmpl w:val="360A7FF4"/>
    <w:lvl w:ilvl="0" w:tplc="B1AEE24E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E37D08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1">
    <w:nsid w:val="44401CFA"/>
    <w:multiLevelType w:val="hybridMultilevel"/>
    <w:tmpl w:val="91C22E0C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2">
    <w:nsid w:val="48AE0C5C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3">
    <w:nsid w:val="6548409B"/>
    <w:multiLevelType w:val="hybridMultilevel"/>
    <w:tmpl w:val="754E95FC"/>
    <w:lvl w:ilvl="0" w:tplc="EF2E72A0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F475B1"/>
    <w:multiLevelType w:val="hybridMultilevel"/>
    <w:tmpl w:val="D63EB596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num w:numId="1">
    <w:abstractNumId w:val="7"/>
  </w:num>
  <w:num w:numId="2">
    <w:abstractNumId w:val="8"/>
  </w:num>
  <w:num w:numId="3">
    <w:abstractNumId w:val="2"/>
  </w:num>
  <w:num w:numId="4">
    <w:abstractNumId w:val="4"/>
  </w:num>
  <w:num w:numId="5">
    <w:abstractNumId w:val="1"/>
  </w:num>
  <w:num w:numId="6">
    <w:abstractNumId w:val="6"/>
  </w:num>
  <w:num w:numId="7">
    <w:abstractNumId w:val="11"/>
  </w:num>
  <w:num w:numId="8">
    <w:abstractNumId w:val="14"/>
  </w:num>
  <w:num w:numId="9">
    <w:abstractNumId w:val="0"/>
  </w:num>
  <w:num w:numId="10">
    <w:abstractNumId w:val="5"/>
  </w:num>
  <w:num w:numId="11">
    <w:abstractNumId w:val="12"/>
  </w:num>
  <w:num w:numId="12">
    <w:abstractNumId w:val="3"/>
  </w:num>
  <w:num w:numId="13">
    <w:abstractNumId w:val="10"/>
  </w:num>
  <w:num w:numId="14">
    <w:abstractNumId w:val="9"/>
  </w:num>
  <w:num w:numId="15">
    <w:abstractNumId w:val="1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51180"/>
    <w:rsid w:val="00051A9A"/>
    <w:rsid w:val="000555D6"/>
    <w:rsid w:val="00062418"/>
    <w:rsid w:val="00075329"/>
    <w:rsid w:val="0008045A"/>
    <w:rsid w:val="00084DCA"/>
    <w:rsid w:val="00086037"/>
    <w:rsid w:val="00091997"/>
    <w:rsid w:val="000A0649"/>
    <w:rsid w:val="000C0884"/>
    <w:rsid w:val="000E0175"/>
    <w:rsid w:val="000F52B8"/>
    <w:rsid w:val="001353C3"/>
    <w:rsid w:val="0015080C"/>
    <w:rsid w:val="0016090F"/>
    <w:rsid w:val="001904A0"/>
    <w:rsid w:val="00191AF0"/>
    <w:rsid w:val="001920E1"/>
    <w:rsid w:val="00194058"/>
    <w:rsid w:val="00195FAB"/>
    <w:rsid w:val="001A3017"/>
    <w:rsid w:val="001A3874"/>
    <w:rsid w:val="001B09B4"/>
    <w:rsid w:val="001D493C"/>
    <w:rsid w:val="001E0F65"/>
    <w:rsid w:val="001F2577"/>
    <w:rsid w:val="002504BE"/>
    <w:rsid w:val="00262182"/>
    <w:rsid w:val="00287F1B"/>
    <w:rsid w:val="00290997"/>
    <w:rsid w:val="0029221E"/>
    <w:rsid w:val="00293E60"/>
    <w:rsid w:val="002A0B1B"/>
    <w:rsid w:val="002A56F6"/>
    <w:rsid w:val="002E6F24"/>
    <w:rsid w:val="003055CA"/>
    <w:rsid w:val="00313435"/>
    <w:rsid w:val="003274F4"/>
    <w:rsid w:val="00331249"/>
    <w:rsid w:val="00350480"/>
    <w:rsid w:val="00366AE3"/>
    <w:rsid w:val="00373B05"/>
    <w:rsid w:val="00382531"/>
    <w:rsid w:val="003B3A40"/>
    <w:rsid w:val="003D0A2A"/>
    <w:rsid w:val="003D353B"/>
    <w:rsid w:val="00401DB1"/>
    <w:rsid w:val="0040607F"/>
    <w:rsid w:val="00430020"/>
    <w:rsid w:val="00430D47"/>
    <w:rsid w:val="00434976"/>
    <w:rsid w:val="00441BAA"/>
    <w:rsid w:val="004460A7"/>
    <w:rsid w:val="00452FE3"/>
    <w:rsid w:val="00455E7E"/>
    <w:rsid w:val="00467B9E"/>
    <w:rsid w:val="00477740"/>
    <w:rsid w:val="00487212"/>
    <w:rsid w:val="004A4B0C"/>
    <w:rsid w:val="004A6313"/>
    <w:rsid w:val="004B1F9D"/>
    <w:rsid w:val="004D14ED"/>
    <w:rsid w:val="004D29BD"/>
    <w:rsid w:val="004D6857"/>
    <w:rsid w:val="004E1B69"/>
    <w:rsid w:val="004E265E"/>
    <w:rsid w:val="004F1C5A"/>
    <w:rsid w:val="0055721D"/>
    <w:rsid w:val="00574ECF"/>
    <w:rsid w:val="005A1FE6"/>
    <w:rsid w:val="005A3369"/>
    <w:rsid w:val="005B1B39"/>
    <w:rsid w:val="005B55A3"/>
    <w:rsid w:val="005D18EA"/>
    <w:rsid w:val="005E0A3A"/>
    <w:rsid w:val="005E5C17"/>
    <w:rsid w:val="005F35E3"/>
    <w:rsid w:val="005F43F3"/>
    <w:rsid w:val="0062193F"/>
    <w:rsid w:val="006242C8"/>
    <w:rsid w:val="0064086D"/>
    <w:rsid w:val="006442C2"/>
    <w:rsid w:val="00651BD1"/>
    <w:rsid w:val="006B3199"/>
    <w:rsid w:val="006B6998"/>
    <w:rsid w:val="006C35EA"/>
    <w:rsid w:val="006C5A66"/>
    <w:rsid w:val="006D212A"/>
    <w:rsid w:val="006E6E45"/>
    <w:rsid w:val="006E710E"/>
    <w:rsid w:val="006F4D8E"/>
    <w:rsid w:val="006F7646"/>
    <w:rsid w:val="007101A2"/>
    <w:rsid w:val="007240D9"/>
    <w:rsid w:val="00730656"/>
    <w:rsid w:val="007413EC"/>
    <w:rsid w:val="00743DAE"/>
    <w:rsid w:val="007568B2"/>
    <w:rsid w:val="007642B9"/>
    <w:rsid w:val="00790CC4"/>
    <w:rsid w:val="0079487D"/>
    <w:rsid w:val="007A0FB9"/>
    <w:rsid w:val="007A3E4D"/>
    <w:rsid w:val="007B3925"/>
    <w:rsid w:val="007D4105"/>
    <w:rsid w:val="007E5B73"/>
    <w:rsid w:val="007F1231"/>
    <w:rsid w:val="008312DD"/>
    <w:rsid w:val="008356AA"/>
    <w:rsid w:val="00860DB3"/>
    <w:rsid w:val="008743B5"/>
    <w:rsid w:val="008752D0"/>
    <w:rsid w:val="008A6A1A"/>
    <w:rsid w:val="008B0DCB"/>
    <w:rsid w:val="008B4767"/>
    <w:rsid w:val="008B65B5"/>
    <w:rsid w:val="00913CE6"/>
    <w:rsid w:val="009209D1"/>
    <w:rsid w:val="0092467E"/>
    <w:rsid w:val="00925A83"/>
    <w:rsid w:val="0093780E"/>
    <w:rsid w:val="00953712"/>
    <w:rsid w:val="009569E5"/>
    <w:rsid w:val="00963BBE"/>
    <w:rsid w:val="00970FAE"/>
    <w:rsid w:val="009964F5"/>
    <w:rsid w:val="009A36F5"/>
    <w:rsid w:val="009B2B38"/>
    <w:rsid w:val="009B3864"/>
    <w:rsid w:val="009B72A5"/>
    <w:rsid w:val="009C3574"/>
    <w:rsid w:val="009E3F47"/>
    <w:rsid w:val="009F5552"/>
    <w:rsid w:val="00A17AA3"/>
    <w:rsid w:val="00A218ED"/>
    <w:rsid w:val="00A30377"/>
    <w:rsid w:val="00A43A0C"/>
    <w:rsid w:val="00A514DE"/>
    <w:rsid w:val="00A875C4"/>
    <w:rsid w:val="00AD3ED3"/>
    <w:rsid w:val="00AD737E"/>
    <w:rsid w:val="00AE7FA1"/>
    <w:rsid w:val="00AF4FBE"/>
    <w:rsid w:val="00B15191"/>
    <w:rsid w:val="00B33021"/>
    <w:rsid w:val="00B434B2"/>
    <w:rsid w:val="00B44218"/>
    <w:rsid w:val="00B640CA"/>
    <w:rsid w:val="00B745BA"/>
    <w:rsid w:val="00B74AA0"/>
    <w:rsid w:val="00B838F4"/>
    <w:rsid w:val="00BB35EA"/>
    <w:rsid w:val="00BC6C39"/>
    <w:rsid w:val="00BD55F6"/>
    <w:rsid w:val="00BD5638"/>
    <w:rsid w:val="00BE6DA5"/>
    <w:rsid w:val="00C03A51"/>
    <w:rsid w:val="00C06538"/>
    <w:rsid w:val="00C17E86"/>
    <w:rsid w:val="00C21623"/>
    <w:rsid w:val="00C44DDC"/>
    <w:rsid w:val="00C47000"/>
    <w:rsid w:val="00C61F40"/>
    <w:rsid w:val="00C66980"/>
    <w:rsid w:val="00C720E9"/>
    <w:rsid w:val="00C76B8F"/>
    <w:rsid w:val="00C77DD3"/>
    <w:rsid w:val="00C876F5"/>
    <w:rsid w:val="00CD2C3E"/>
    <w:rsid w:val="00CD4B02"/>
    <w:rsid w:val="00CF03A9"/>
    <w:rsid w:val="00D073D7"/>
    <w:rsid w:val="00D27B9F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15D5"/>
    <w:rsid w:val="00E12BA1"/>
    <w:rsid w:val="00E15D88"/>
    <w:rsid w:val="00E1674A"/>
    <w:rsid w:val="00E254C8"/>
    <w:rsid w:val="00E3695E"/>
    <w:rsid w:val="00E55E02"/>
    <w:rsid w:val="00E57618"/>
    <w:rsid w:val="00E71D8D"/>
    <w:rsid w:val="00E72E19"/>
    <w:rsid w:val="00E748BA"/>
    <w:rsid w:val="00E846A9"/>
    <w:rsid w:val="00E94D76"/>
    <w:rsid w:val="00EA2883"/>
    <w:rsid w:val="00EC518B"/>
    <w:rsid w:val="00EC5699"/>
    <w:rsid w:val="00ED7B50"/>
    <w:rsid w:val="00EE5885"/>
    <w:rsid w:val="00EF5112"/>
    <w:rsid w:val="00EF705A"/>
    <w:rsid w:val="00F04247"/>
    <w:rsid w:val="00F11BED"/>
    <w:rsid w:val="00F24159"/>
    <w:rsid w:val="00F40536"/>
    <w:rsid w:val="00F54D58"/>
    <w:rsid w:val="00F603C6"/>
    <w:rsid w:val="00F6251B"/>
    <w:rsid w:val="00F86E60"/>
    <w:rsid w:val="00FA0831"/>
    <w:rsid w:val="00FA6D42"/>
    <w:rsid w:val="00FB3B15"/>
    <w:rsid w:val="00FC269F"/>
    <w:rsid w:val="00FC7707"/>
    <w:rsid w:val="00FD0A52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AD7A2B-B9B0-4336-9BF3-67655119D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1</TotalTime>
  <Pages>9</Pages>
  <Words>393</Words>
  <Characters>2243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163</cp:revision>
  <dcterms:created xsi:type="dcterms:W3CDTF">2009-12-23T03:54:00Z</dcterms:created>
  <dcterms:modified xsi:type="dcterms:W3CDTF">2010-01-09T08:54:00Z</dcterms:modified>
</cp:coreProperties>
</file>